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A87208" w14:paraId="1B9FBA65" w14:textId="77777777" w:rsidTr="6013E837">
        <w:tc>
          <w:tcPr>
            <w:tcW w:w="9345" w:type="dxa"/>
            <w:gridSpan w:val="2"/>
          </w:tcPr>
          <w:p w14:paraId="01A29925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14:paraId="55D9D950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14:paraId="2172A6BC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14:paraId="467342FA" w14:textId="77777777" w:rsidR="00A87208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14:paraId="4EDD5200" w14:textId="77777777" w:rsidR="00A87208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A87208" w14:paraId="7B556CC5" w14:textId="77777777" w:rsidTr="6013E837">
        <w:trPr>
          <w:trHeight w:val="3725"/>
        </w:trPr>
        <w:tc>
          <w:tcPr>
            <w:tcW w:w="9345" w:type="dxa"/>
            <w:gridSpan w:val="2"/>
          </w:tcPr>
          <w:p w14:paraId="59BE79D9" w14:textId="77777777" w:rsidR="00A87208" w:rsidRDefault="00A87208" w:rsidP="0063247D">
            <w:pPr>
              <w:pStyle w:val="a4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A87208" w14:paraId="3FDA11C2" w14:textId="77777777" w:rsidTr="6013E837">
        <w:trPr>
          <w:trHeight w:val="3441"/>
        </w:trPr>
        <w:tc>
          <w:tcPr>
            <w:tcW w:w="9345" w:type="dxa"/>
            <w:gridSpan w:val="2"/>
          </w:tcPr>
          <w:p w14:paraId="173AB3D6" w14:textId="6A5C16D7" w:rsidR="00A87208" w:rsidRDefault="6013E837" w:rsidP="0063247D">
            <w:pPr>
              <w:ind w:firstLine="0"/>
              <w:jc w:val="center"/>
            </w:pPr>
            <w:r>
              <w:t>Отчёт по лабораторной работе №3</w:t>
            </w:r>
          </w:p>
          <w:p w14:paraId="4211CC5E" w14:textId="0007D1D7" w:rsidR="00A87208" w:rsidRDefault="00A87208" w:rsidP="0063247D">
            <w:pPr>
              <w:ind w:firstLine="0"/>
              <w:jc w:val="center"/>
            </w:pPr>
            <w:r>
              <w:t>дисциплины «Управление программными проектами»</w:t>
            </w:r>
          </w:p>
        </w:tc>
      </w:tr>
      <w:tr w:rsidR="00A87208" w14:paraId="44BF0586" w14:textId="77777777" w:rsidTr="6013E837">
        <w:tc>
          <w:tcPr>
            <w:tcW w:w="4673" w:type="dxa"/>
          </w:tcPr>
          <w:p w14:paraId="2BE810A0" w14:textId="77777777" w:rsidR="00A87208" w:rsidRDefault="00A87208" w:rsidP="0063247D">
            <w:pPr>
              <w:ind w:firstLine="0"/>
            </w:pPr>
            <w:r>
              <w:t>Выполнил:</w:t>
            </w:r>
          </w:p>
          <w:p w14:paraId="00D2991B" w14:textId="77777777" w:rsidR="00A87208" w:rsidRDefault="00A87208" w:rsidP="0063247D">
            <w:pPr>
              <w:ind w:firstLine="0"/>
            </w:pPr>
            <w:r>
              <w:t>Студент группы Б0</w:t>
            </w:r>
            <w:r>
              <w:rPr>
                <w:lang w:val="en-US"/>
              </w:rPr>
              <w:t>7</w:t>
            </w:r>
            <w:r>
              <w:t>-191-2</w:t>
            </w:r>
          </w:p>
        </w:tc>
        <w:tc>
          <w:tcPr>
            <w:tcW w:w="4672" w:type="dxa"/>
          </w:tcPr>
          <w:p w14:paraId="339001FE" w14:textId="77777777" w:rsidR="00A87208" w:rsidRDefault="00A87208" w:rsidP="0063247D">
            <w:pPr>
              <w:ind w:firstLine="0"/>
              <w:jc w:val="right"/>
            </w:pPr>
            <w:r>
              <w:t>Л. В. Димов</w:t>
            </w:r>
          </w:p>
          <w:p w14:paraId="30ABAAAA" w14:textId="2559CFFA" w:rsidR="00A87208" w:rsidRDefault="00A87208" w:rsidP="0063247D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A87208" w14:paraId="34C395C1" w14:textId="77777777" w:rsidTr="6013E837">
        <w:trPr>
          <w:trHeight w:val="2988"/>
        </w:trPr>
        <w:tc>
          <w:tcPr>
            <w:tcW w:w="4673" w:type="dxa"/>
          </w:tcPr>
          <w:p w14:paraId="16F5BD6C" w14:textId="36A93A87" w:rsidR="00A87208" w:rsidRDefault="00A87208" w:rsidP="00A87208">
            <w:pPr>
              <w:ind w:firstLine="0"/>
            </w:pPr>
            <w:r>
              <w:t>Принял:</w:t>
            </w:r>
          </w:p>
        </w:tc>
        <w:tc>
          <w:tcPr>
            <w:tcW w:w="4672" w:type="dxa"/>
          </w:tcPr>
          <w:p w14:paraId="6C708C4F" w14:textId="286AC3BB" w:rsidR="00A87208" w:rsidRDefault="00A56984" w:rsidP="0063247D">
            <w:pPr>
              <w:ind w:firstLine="0"/>
              <w:jc w:val="right"/>
            </w:pPr>
            <w:r>
              <w:t>М. О. Еланцев</w:t>
            </w:r>
          </w:p>
        </w:tc>
      </w:tr>
      <w:tr w:rsidR="00A87208" w14:paraId="2AF06785" w14:textId="77777777" w:rsidTr="6013E837">
        <w:tc>
          <w:tcPr>
            <w:tcW w:w="9345" w:type="dxa"/>
            <w:gridSpan w:val="2"/>
          </w:tcPr>
          <w:p w14:paraId="4E54EC0C" w14:textId="77777777" w:rsidR="00A87208" w:rsidRDefault="00A87208" w:rsidP="0063247D">
            <w:pPr>
              <w:ind w:firstLine="0"/>
              <w:jc w:val="center"/>
            </w:pPr>
            <w:bookmarkStart w:id="0" w:name="_GoBack"/>
            <w:bookmarkEnd w:id="0"/>
            <w:r>
              <w:t>Ижевск 2015</w:t>
            </w:r>
          </w:p>
        </w:tc>
      </w:tr>
    </w:tbl>
    <w:sdt>
      <w:sdtPr>
        <w:id w:val="-46998550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BA0FFB9" w14:textId="171478F7" w:rsidR="00F222DA" w:rsidRPr="00F222DA" w:rsidRDefault="001370EA" w:rsidP="00F222DA">
          <w:pPr>
            <w:pStyle w:val="a4"/>
            <w:ind w:firstLine="851"/>
          </w:pPr>
          <w:r w:rsidRPr="00F222DA">
            <w:t>СОДЕРЖАНИЕ</w:t>
          </w:r>
        </w:p>
        <w:p w14:paraId="2241BC6E" w14:textId="41896013" w:rsidR="00F222DA" w:rsidRDefault="00F222D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036620" w:history="1">
            <w:r w:rsidRPr="00B16EAF">
              <w:rPr>
                <w:rStyle w:val="a7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</w:t>
            </w:r>
            <w:r w:rsidRPr="00B16EAF">
              <w:rPr>
                <w:rStyle w:val="a7"/>
                <w:noProof/>
              </w:rPr>
              <w:t xml:space="preserve"> ОКОНЧАТЕ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36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E67B23" w14:textId="5CBA6035" w:rsidR="00F222DA" w:rsidRDefault="00F222D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36621" w:history="1">
            <w:r w:rsidRPr="00B16EAF">
              <w:rPr>
                <w:rStyle w:val="a7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</w:t>
            </w:r>
            <w:r w:rsidRPr="00B16EAF">
              <w:rPr>
                <w:rStyle w:val="a7"/>
                <w:noProof/>
              </w:rPr>
              <w:t xml:space="preserve"> КЛАССЫ ПРОЕК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36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0EC9E0" w14:textId="7820E70B" w:rsidR="00F222DA" w:rsidRDefault="00F222D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36622" w:history="1">
            <w:r w:rsidRPr="00B16EAF">
              <w:rPr>
                <w:rStyle w:val="a7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</w:t>
            </w:r>
            <w:r w:rsidRPr="00B16EAF">
              <w:rPr>
                <w:rStyle w:val="a7"/>
                <w:noProof/>
              </w:rPr>
              <w:t xml:space="preserve"> КЛАССЫ КОД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36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638041" w14:textId="347C6445" w:rsidR="00F222DA" w:rsidRDefault="00F222D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36623" w:history="1">
            <w:r w:rsidRPr="00B16EAF">
              <w:rPr>
                <w:rStyle w:val="a7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</w:t>
            </w:r>
            <w:r w:rsidRPr="00B16EAF">
              <w:rPr>
                <w:rStyle w:val="a7"/>
                <w:noProof/>
              </w:rPr>
              <w:t xml:space="preserve"> ОПИСАНИЕ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36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3BE40D" w14:textId="263F5F76" w:rsidR="00F222DA" w:rsidRDefault="00F222D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36624" w:history="1">
            <w:r w:rsidRPr="00B16EAF">
              <w:rPr>
                <w:rStyle w:val="a7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</w:t>
            </w:r>
            <w:r w:rsidRPr="00B16EAF">
              <w:rPr>
                <w:rStyle w:val="a7"/>
                <w:rFonts w:eastAsia="Times New Roman"/>
                <w:noProof/>
              </w:rPr>
              <w:t xml:space="preserve"> СООТВЕТСТВИЕ ПОДСИСТЕМ И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36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A8A788" w14:textId="2ED2DF99" w:rsidR="00F222DA" w:rsidRDefault="00F222D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36625" w:history="1">
            <w:r w:rsidRPr="00B16EAF">
              <w:rPr>
                <w:rStyle w:val="a7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</w:t>
            </w:r>
            <w:r w:rsidRPr="00B16EAF">
              <w:rPr>
                <w:rStyle w:val="a7"/>
                <w:noProof/>
              </w:rPr>
              <w:t xml:space="preserve"> ИСХОДНЫЙ 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36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8DDEE3" w14:textId="527A4823" w:rsidR="00F222DA" w:rsidRDefault="00F222DA" w:rsidP="00F222DA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14:paraId="05D4EF86" w14:textId="54F588CC" w:rsidR="00F222DA" w:rsidRDefault="00F222DA">
      <w:pPr>
        <w:spacing w:after="160" w:line="259" w:lineRule="auto"/>
        <w:ind w:firstLine="0"/>
        <w:contextualSpacing w:val="0"/>
        <w:jc w:val="left"/>
        <w:rPr>
          <w:rFonts w:eastAsiaTheme="majorEastAsia" w:cstheme="majorBidi"/>
          <w:color w:val="000000" w:themeColor="text1"/>
          <w:szCs w:val="32"/>
        </w:rPr>
      </w:pPr>
      <w:r>
        <w:br w:type="page"/>
      </w:r>
    </w:p>
    <w:p w14:paraId="655C0F6B" w14:textId="24A4BDD7" w:rsidR="00573AD6" w:rsidRDefault="00F222DA" w:rsidP="00573AD6">
      <w:pPr>
        <w:pStyle w:val="1"/>
      </w:pPr>
      <w:bookmarkStart w:id="1" w:name="_Toc438036620"/>
      <w:r>
        <w:lastRenderedPageBreak/>
        <w:t>ОКОНЧАТЕЛЬНЫЕ ТРЕБОВАНИЯ</w:t>
      </w:r>
      <w:bookmarkEnd w:id="1"/>
    </w:p>
    <w:p w14:paraId="28FEFD8B" w14:textId="77777777" w:rsidR="00573AD6" w:rsidRDefault="00573AD6" w:rsidP="00573AD6">
      <w:pPr>
        <w:pStyle w:val="a3"/>
        <w:numPr>
          <w:ilvl w:val="0"/>
          <w:numId w:val="34"/>
        </w:numPr>
      </w:pPr>
      <w:r>
        <w:t>Воспроизведение звуковой записи в заданное время</w:t>
      </w:r>
      <w:r w:rsidRPr="00BF2444">
        <w:t>;</w:t>
      </w:r>
    </w:p>
    <w:p w14:paraId="59519623" w14:textId="77777777" w:rsidR="00573AD6" w:rsidRPr="002F1546" w:rsidRDefault="00573AD6" w:rsidP="00573AD6">
      <w:pPr>
        <w:pStyle w:val="a3"/>
        <w:numPr>
          <w:ilvl w:val="0"/>
          <w:numId w:val="34"/>
        </w:numPr>
      </w:pPr>
      <w:r>
        <w:t>Подключение датчиков пожара и дыма</w:t>
      </w:r>
      <w:r w:rsidRPr="002F1546">
        <w:t>:</w:t>
      </w:r>
    </w:p>
    <w:p w14:paraId="29F991FC" w14:textId="77777777" w:rsidR="00573AD6" w:rsidRDefault="00573AD6" w:rsidP="00573AD6">
      <w:pPr>
        <w:pStyle w:val="a3"/>
        <w:numPr>
          <w:ilvl w:val="1"/>
          <w:numId w:val="34"/>
        </w:numPr>
      </w:pPr>
      <w:r>
        <w:t>подключение через порт</w:t>
      </w:r>
      <w:r>
        <w:rPr>
          <w:lang w:val="en-US"/>
        </w:rPr>
        <w:t>;</w:t>
      </w:r>
    </w:p>
    <w:p w14:paraId="66623F25" w14:textId="77777777" w:rsidR="00573AD6" w:rsidRDefault="00573AD6" w:rsidP="00573AD6">
      <w:pPr>
        <w:pStyle w:val="a3"/>
        <w:numPr>
          <w:ilvl w:val="1"/>
          <w:numId w:val="34"/>
        </w:numPr>
      </w:pPr>
      <w:r>
        <w:t>воспроизведение стандартной аудиозаписи при срабатывании датчиков</w:t>
      </w:r>
      <w:r w:rsidRPr="0089472E">
        <w:t>;</w:t>
      </w:r>
    </w:p>
    <w:p w14:paraId="621D5D09" w14:textId="77777777" w:rsidR="00573AD6" w:rsidRDefault="00573AD6" w:rsidP="00573AD6">
      <w:pPr>
        <w:pStyle w:val="a3"/>
        <w:numPr>
          <w:ilvl w:val="0"/>
          <w:numId w:val="34"/>
        </w:numPr>
      </w:pPr>
      <w:r>
        <w:t>Веб-интерфейс</w:t>
      </w:r>
      <w:r>
        <w:rPr>
          <w:lang w:val="en-US"/>
        </w:rPr>
        <w:t>:</w:t>
      </w:r>
    </w:p>
    <w:p w14:paraId="1B870002" w14:textId="77777777" w:rsidR="00573AD6" w:rsidRDefault="00573AD6" w:rsidP="00573AD6">
      <w:pPr>
        <w:pStyle w:val="a3"/>
        <w:numPr>
          <w:ilvl w:val="1"/>
          <w:numId w:val="34"/>
        </w:numPr>
      </w:pPr>
      <w:r>
        <w:t>управление оповещениями</w:t>
      </w:r>
      <w:r>
        <w:rPr>
          <w:lang w:val="en-US"/>
        </w:rPr>
        <w:t>:</w:t>
      </w:r>
    </w:p>
    <w:p w14:paraId="2518091F" w14:textId="77777777" w:rsidR="00573AD6" w:rsidRPr="00AF085F" w:rsidRDefault="00573AD6" w:rsidP="00573AD6">
      <w:pPr>
        <w:pStyle w:val="a3"/>
        <w:numPr>
          <w:ilvl w:val="2"/>
          <w:numId w:val="34"/>
        </w:numPr>
      </w:pPr>
      <w:r>
        <w:t>таблица оповещений на главной странице</w:t>
      </w:r>
      <w:r w:rsidRPr="001E7C6E">
        <w:t xml:space="preserve"> (</w:t>
      </w:r>
      <w:r>
        <w:t>название, время, кнопка «Изменить»)</w:t>
      </w:r>
      <w:r w:rsidRPr="004557D7">
        <w:t>;</w:t>
      </w:r>
    </w:p>
    <w:p w14:paraId="2622AD2D" w14:textId="77777777" w:rsidR="00573AD6" w:rsidRPr="004F27A7" w:rsidRDefault="00573AD6" w:rsidP="00573AD6">
      <w:pPr>
        <w:pStyle w:val="a3"/>
        <w:numPr>
          <w:ilvl w:val="2"/>
          <w:numId w:val="34"/>
        </w:numPr>
      </w:pPr>
      <w:r>
        <w:t>добавление оповещения (название оповещения, время воспроизведения, аудиозапись) по кнопке на главной странице;</w:t>
      </w:r>
    </w:p>
    <w:p w14:paraId="1B5A52B2" w14:textId="77777777" w:rsidR="00573AD6" w:rsidRDefault="00573AD6" w:rsidP="00573AD6">
      <w:pPr>
        <w:pStyle w:val="a3"/>
        <w:numPr>
          <w:ilvl w:val="3"/>
          <w:numId w:val="34"/>
        </w:numPr>
      </w:pPr>
      <w:r w:rsidRPr="004F27A7">
        <w:t xml:space="preserve">нельзя добавлять оповещение, если </w:t>
      </w:r>
      <w:r>
        <w:t>в это время будет воспроизводиться другое</w:t>
      </w:r>
      <w:r w:rsidRPr="00DA18FD">
        <w:t>;</w:t>
      </w:r>
    </w:p>
    <w:p w14:paraId="732324BE" w14:textId="77777777" w:rsidR="00573AD6" w:rsidRDefault="00573AD6" w:rsidP="00573AD6">
      <w:pPr>
        <w:pStyle w:val="a3"/>
        <w:numPr>
          <w:ilvl w:val="2"/>
          <w:numId w:val="34"/>
        </w:numPr>
      </w:pPr>
      <w:r>
        <w:t>изменение оповещения:</w:t>
      </w:r>
    </w:p>
    <w:p w14:paraId="26458210" w14:textId="77777777" w:rsidR="00573AD6" w:rsidRDefault="00573AD6" w:rsidP="00573AD6">
      <w:pPr>
        <w:pStyle w:val="a3"/>
        <w:numPr>
          <w:ilvl w:val="3"/>
          <w:numId w:val="34"/>
        </w:numPr>
      </w:pPr>
      <w:r>
        <w:t>переход на страницу изменения по кнопке рядом с соответствующим оповещением в таблице на главной странице</w:t>
      </w:r>
      <w:r w:rsidRPr="004557D7">
        <w:t>;</w:t>
      </w:r>
    </w:p>
    <w:p w14:paraId="539B6F29" w14:textId="77777777" w:rsidR="00573AD6" w:rsidRDefault="00573AD6" w:rsidP="00573AD6">
      <w:pPr>
        <w:pStyle w:val="a3"/>
        <w:numPr>
          <w:ilvl w:val="3"/>
          <w:numId w:val="34"/>
        </w:numPr>
      </w:pPr>
      <w:r>
        <w:t>поля для изменения названия, времени и аудиозаписи оповещения</w:t>
      </w:r>
      <w:r w:rsidRPr="00AF085F">
        <w:t>;</w:t>
      </w:r>
    </w:p>
    <w:p w14:paraId="0D045F73" w14:textId="77777777" w:rsidR="00573AD6" w:rsidRDefault="00573AD6" w:rsidP="00573AD6">
      <w:pPr>
        <w:pStyle w:val="a3"/>
        <w:numPr>
          <w:ilvl w:val="3"/>
          <w:numId w:val="34"/>
        </w:numPr>
      </w:pPr>
      <w:r>
        <w:t>сохранение оповещения по кнопке «Сохранить»</w:t>
      </w:r>
      <w:r w:rsidRPr="00737234">
        <w:t>;</w:t>
      </w:r>
    </w:p>
    <w:p w14:paraId="7BCE734C" w14:textId="77777777" w:rsidR="00573AD6" w:rsidRDefault="00573AD6" w:rsidP="00573AD6">
      <w:pPr>
        <w:pStyle w:val="a3"/>
        <w:numPr>
          <w:ilvl w:val="2"/>
          <w:numId w:val="34"/>
        </w:numPr>
      </w:pPr>
      <w:r>
        <w:t>удаление оповещения по кнопке «Удалить» на странице изменения;</w:t>
      </w:r>
    </w:p>
    <w:p w14:paraId="3A2A377A" w14:textId="77777777" w:rsidR="00573AD6" w:rsidRDefault="00573AD6" w:rsidP="00573AD6">
      <w:pPr>
        <w:pStyle w:val="a3"/>
        <w:numPr>
          <w:ilvl w:val="1"/>
          <w:numId w:val="34"/>
        </w:numPr>
      </w:pPr>
      <w:r>
        <w:t>речевое оповещение</w:t>
      </w:r>
      <w:r>
        <w:rPr>
          <w:lang w:val="en-US"/>
        </w:rPr>
        <w:t>:</w:t>
      </w:r>
    </w:p>
    <w:p w14:paraId="009F0962" w14:textId="77777777" w:rsidR="00573AD6" w:rsidRDefault="00573AD6" w:rsidP="00573AD6">
      <w:pPr>
        <w:pStyle w:val="a3"/>
        <w:numPr>
          <w:ilvl w:val="2"/>
          <w:numId w:val="34"/>
        </w:numPr>
      </w:pPr>
      <w:r>
        <w:t>запись речевого сообщения на устройство с микрофона</w:t>
      </w:r>
      <w:r w:rsidRPr="00F867DB">
        <w:t>;</w:t>
      </w:r>
    </w:p>
    <w:p w14:paraId="7037A1B5" w14:textId="77777777" w:rsidR="00573AD6" w:rsidRDefault="00573AD6" w:rsidP="00573AD6">
      <w:pPr>
        <w:pStyle w:val="a3"/>
        <w:numPr>
          <w:ilvl w:val="2"/>
          <w:numId w:val="34"/>
        </w:numPr>
      </w:pPr>
      <w:r>
        <w:t>начало записи и воспроизведения речевого оповещение по нажатию кнопки «Говорить»</w:t>
      </w:r>
      <w:r w:rsidRPr="00D56279">
        <w:t xml:space="preserve"> </w:t>
      </w:r>
      <w:r>
        <w:t>на главной странице</w:t>
      </w:r>
      <w:r w:rsidRPr="007B2997">
        <w:t>;</w:t>
      </w:r>
    </w:p>
    <w:p w14:paraId="214383EF" w14:textId="77777777" w:rsidR="00573AD6" w:rsidRDefault="00573AD6" w:rsidP="00573AD6">
      <w:pPr>
        <w:pStyle w:val="a3"/>
        <w:numPr>
          <w:ilvl w:val="2"/>
          <w:numId w:val="34"/>
        </w:numPr>
      </w:pPr>
      <w:r>
        <w:t>конец записи и воспроизведения речевого оповещения по нажатию кнопки «Стоп» на главной странице</w:t>
      </w:r>
      <w:r w:rsidRPr="00D56279">
        <w:t>;</w:t>
      </w:r>
    </w:p>
    <w:p w14:paraId="36292B7C" w14:textId="77777777" w:rsidR="00573AD6" w:rsidRDefault="00573AD6" w:rsidP="00573AD6">
      <w:pPr>
        <w:pStyle w:val="a3"/>
        <w:numPr>
          <w:ilvl w:val="1"/>
          <w:numId w:val="34"/>
        </w:numPr>
      </w:pPr>
      <w:r>
        <w:t xml:space="preserve">загрузка аудиозаписей на устройство из файла; </w:t>
      </w:r>
    </w:p>
    <w:p w14:paraId="64760EB5" w14:textId="77777777" w:rsidR="00573AD6" w:rsidRDefault="00573AD6" w:rsidP="00573AD6">
      <w:pPr>
        <w:pStyle w:val="a3"/>
        <w:numPr>
          <w:ilvl w:val="2"/>
          <w:numId w:val="34"/>
        </w:numPr>
      </w:pPr>
      <w:r>
        <w:lastRenderedPageBreak/>
        <w:t>ограничение на объем хранимых аудиозаписей 1Гб</w:t>
      </w:r>
      <w:r w:rsidRPr="004557D7">
        <w:t>;</w:t>
      </w:r>
    </w:p>
    <w:p w14:paraId="201F2DB7" w14:textId="77777777" w:rsidR="00573AD6" w:rsidRPr="00F867DB" w:rsidRDefault="00573AD6" w:rsidP="00573AD6">
      <w:pPr>
        <w:pStyle w:val="a3"/>
        <w:numPr>
          <w:ilvl w:val="1"/>
          <w:numId w:val="34"/>
        </w:numPr>
      </w:pPr>
      <w:r>
        <w:t>доступ по паролю</w:t>
      </w:r>
      <w:r>
        <w:rPr>
          <w:lang w:val="en-US"/>
        </w:rPr>
        <w:t>:</w:t>
      </w:r>
    </w:p>
    <w:p w14:paraId="2203EFFC" w14:textId="533A4902" w:rsidR="00573AD6" w:rsidRPr="00573AD6" w:rsidRDefault="00573AD6" w:rsidP="00573AD6">
      <w:pPr>
        <w:pStyle w:val="a3"/>
        <w:numPr>
          <w:ilvl w:val="2"/>
          <w:numId w:val="34"/>
        </w:numPr>
      </w:pPr>
      <w:r>
        <w:t>запрос пароля при входе в систему</w:t>
      </w:r>
      <w:r w:rsidRPr="007B357B">
        <w:t>.</w:t>
      </w:r>
      <w:r>
        <w:t xml:space="preserve"> </w:t>
      </w:r>
    </w:p>
    <w:p w14:paraId="7F21EF88" w14:textId="66D8D6AE" w:rsidR="00B02F04" w:rsidRDefault="00573AD6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15F6FA39" w14:textId="3315CFFC" w:rsidR="00573AD6" w:rsidRDefault="00F222DA" w:rsidP="00B02F04">
      <w:pPr>
        <w:pStyle w:val="1"/>
      </w:pPr>
      <w:bookmarkStart w:id="2" w:name="_Toc438036621"/>
      <w:r>
        <w:lastRenderedPageBreak/>
        <w:t>КЛАССЫ ПРОЕКТИРОВАНИЯ</w:t>
      </w:r>
      <w:bookmarkEnd w:id="2"/>
    </w:p>
    <w:p w14:paraId="2CA0553D" w14:textId="3981AC54" w:rsidR="00B02F04" w:rsidRPr="00B02F04" w:rsidRDefault="00B02F04" w:rsidP="00B02F04">
      <w:pPr>
        <w:pStyle w:val="a4"/>
        <w:jc w:val="center"/>
      </w:pPr>
      <w:r>
        <w:object w:dxaOrig="11551" w:dyaOrig="9375" w14:anchorId="4AD3E9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5.75pt;height:378pt" o:ole="">
            <v:imagedata r:id="rId6" o:title=""/>
          </v:shape>
          <o:OLEObject Type="Embed" ProgID="Visio.Drawing.11" ShapeID="_x0000_i1028" DrawAspect="Icon" ObjectID="_1511778576" r:id="rId7"/>
        </w:object>
      </w:r>
    </w:p>
    <w:p w14:paraId="6316F37C" w14:textId="3EBCEAEE" w:rsidR="00B02F04" w:rsidRDefault="00B02F04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708D932F" w14:textId="7DE93B78" w:rsidR="00B02F04" w:rsidRDefault="004F7A83" w:rsidP="00B02F04">
      <w:pPr>
        <w:pStyle w:val="1"/>
      </w:pPr>
      <w:bookmarkStart w:id="3" w:name="_Toc438036622"/>
      <w:r>
        <w:lastRenderedPageBreak/>
        <w:t>КЛАССЫ КОДИРОВАНИЯ</w:t>
      </w:r>
      <w:bookmarkEnd w:id="3"/>
    </w:p>
    <w:p w14:paraId="2E774203" w14:textId="0B5A6A09" w:rsidR="004F7A83" w:rsidRDefault="00B02F04" w:rsidP="00B02F04">
      <w:pPr>
        <w:pStyle w:val="a4"/>
      </w:pPr>
      <w:r>
        <w:pict w14:anchorId="2B9661A9">
          <v:shape id="_x0000_i1030" type="#_x0000_t75" style="width:467.25pt;height:454.5pt">
            <v:imagedata r:id="rId8" o:title="uml_diagram"/>
          </v:shape>
        </w:pict>
      </w:r>
    </w:p>
    <w:p w14:paraId="26A280F6" w14:textId="77777777" w:rsidR="004F7A83" w:rsidRDefault="004F7A83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5970BA7C" w14:textId="6E3EE5BC" w:rsidR="6013E837" w:rsidRDefault="004F7A83" w:rsidP="00573AD6">
      <w:pPr>
        <w:pStyle w:val="1"/>
      </w:pPr>
      <w:bookmarkStart w:id="4" w:name="_Toc438036623"/>
      <w:r>
        <w:lastRenderedPageBreak/>
        <w:t>ОПИСАНИЕ КЛАССОВ</w:t>
      </w:r>
      <w:bookmarkEnd w:id="4"/>
    </w:p>
    <w:p w14:paraId="2B299607" w14:textId="17E7C876" w:rsidR="6013E837" w:rsidRPr="00B02F04" w:rsidRDefault="6013E837" w:rsidP="00B02F04">
      <w:pPr>
        <w:pStyle w:val="a3"/>
        <w:numPr>
          <w:ilvl w:val="0"/>
          <w:numId w:val="35"/>
        </w:numPr>
        <w:rPr>
          <w:rFonts w:eastAsiaTheme="minorEastAsia"/>
          <w:szCs w:val="28"/>
        </w:rPr>
      </w:pPr>
      <w:proofErr w:type="spellStart"/>
      <w:r w:rsidRPr="00B02F04">
        <w:t>AudioManager</w:t>
      </w:r>
      <w:proofErr w:type="spellEnd"/>
      <w:r w:rsidRPr="00B02F04">
        <w:t xml:space="preserve"> - класс, предназначенный для воспроизведения аудиозаписей;</w:t>
      </w:r>
    </w:p>
    <w:p w14:paraId="5C53A478" w14:textId="3BF6E6B6" w:rsidR="6013E837" w:rsidRPr="00B02F04" w:rsidRDefault="6013E837" w:rsidP="00B02F04">
      <w:pPr>
        <w:pStyle w:val="a3"/>
        <w:numPr>
          <w:ilvl w:val="0"/>
          <w:numId w:val="35"/>
        </w:numPr>
        <w:rPr>
          <w:rFonts w:eastAsiaTheme="minorEastAsia"/>
          <w:szCs w:val="28"/>
        </w:rPr>
      </w:pPr>
      <w:proofErr w:type="spellStart"/>
      <w:r w:rsidRPr="00B02F04">
        <w:rPr>
          <w:rFonts w:eastAsia="Times New Roman"/>
          <w:szCs w:val="28"/>
        </w:rPr>
        <w:t>BuzzerManager</w:t>
      </w:r>
      <w:proofErr w:type="spellEnd"/>
      <w:r w:rsidRPr="00B02F04">
        <w:rPr>
          <w:rFonts w:eastAsia="Times New Roman"/>
          <w:szCs w:val="28"/>
        </w:rPr>
        <w:t xml:space="preserve"> - стартовый класс (запускает систему автоматических оповещений);</w:t>
      </w:r>
    </w:p>
    <w:p w14:paraId="7FBF860E" w14:textId="520E9097" w:rsidR="6013E837" w:rsidRPr="00B02F04" w:rsidRDefault="6013E837" w:rsidP="00B02F04">
      <w:pPr>
        <w:pStyle w:val="a3"/>
        <w:numPr>
          <w:ilvl w:val="0"/>
          <w:numId w:val="35"/>
        </w:numPr>
        <w:rPr>
          <w:rFonts w:eastAsiaTheme="minorEastAsia"/>
          <w:szCs w:val="28"/>
        </w:rPr>
      </w:pPr>
      <w:proofErr w:type="spellStart"/>
      <w:r w:rsidRPr="00B02F04">
        <w:rPr>
          <w:rFonts w:eastAsia="Times New Roman"/>
          <w:szCs w:val="28"/>
        </w:rPr>
        <w:t>NotificationManager</w:t>
      </w:r>
      <w:proofErr w:type="spellEnd"/>
      <w:r w:rsidRPr="00B02F04">
        <w:rPr>
          <w:rFonts w:eastAsia="Times New Roman"/>
          <w:szCs w:val="28"/>
        </w:rPr>
        <w:t xml:space="preserve"> - класс, реализующий очередь оповещений;</w:t>
      </w:r>
    </w:p>
    <w:p w14:paraId="65569838" w14:textId="601A3742" w:rsidR="6013E837" w:rsidRPr="00B02F04" w:rsidRDefault="6013E837" w:rsidP="00B02F04">
      <w:pPr>
        <w:pStyle w:val="a3"/>
        <w:numPr>
          <w:ilvl w:val="0"/>
          <w:numId w:val="35"/>
        </w:numPr>
        <w:rPr>
          <w:rFonts w:eastAsiaTheme="minorEastAsia"/>
          <w:szCs w:val="28"/>
        </w:rPr>
      </w:pPr>
      <w:proofErr w:type="spellStart"/>
      <w:r w:rsidRPr="00B02F04">
        <w:rPr>
          <w:rFonts w:eastAsia="Times New Roman"/>
          <w:szCs w:val="28"/>
        </w:rPr>
        <w:t>NotificationRepository</w:t>
      </w:r>
      <w:proofErr w:type="spellEnd"/>
      <w:r w:rsidRPr="00B02F04">
        <w:rPr>
          <w:rFonts w:eastAsia="Times New Roman"/>
          <w:szCs w:val="28"/>
        </w:rPr>
        <w:t xml:space="preserve"> - класс, предназначенный для взаимодействия с базой оповещений;</w:t>
      </w:r>
    </w:p>
    <w:p w14:paraId="253D28B3" w14:textId="5AAE6B51" w:rsidR="6013E837" w:rsidRPr="00B02F04" w:rsidRDefault="6013E837" w:rsidP="00B02F04">
      <w:pPr>
        <w:pStyle w:val="a3"/>
        <w:numPr>
          <w:ilvl w:val="0"/>
          <w:numId w:val="35"/>
        </w:numPr>
        <w:rPr>
          <w:rFonts w:eastAsiaTheme="minorEastAsia"/>
          <w:szCs w:val="28"/>
        </w:rPr>
      </w:pPr>
      <w:proofErr w:type="spellStart"/>
      <w:r w:rsidRPr="00B02F04">
        <w:rPr>
          <w:rFonts w:eastAsia="Times New Roman"/>
          <w:szCs w:val="28"/>
        </w:rPr>
        <w:t>SensorManager</w:t>
      </w:r>
      <w:proofErr w:type="spellEnd"/>
      <w:r w:rsidRPr="00B02F04">
        <w:rPr>
          <w:rFonts w:eastAsia="Times New Roman"/>
          <w:szCs w:val="28"/>
        </w:rPr>
        <w:t xml:space="preserve"> - класс, предназначенный для взаимодействия с внешними портами;</w:t>
      </w:r>
    </w:p>
    <w:p w14:paraId="4A444830" w14:textId="7E7D5BEF" w:rsidR="6013E837" w:rsidRPr="00B02F04" w:rsidRDefault="6013E837" w:rsidP="00B02F04">
      <w:pPr>
        <w:pStyle w:val="a3"/>
        <w:numPr>
          <w:ilvl w:val="0"/>
          <w:numId w:val="35"/>
        </w:numPr>
        <w:rPr>
          <w:rFonts w:eastAsiaTheme="minorEastAsia"/>
          <w:szCs w:val="28"/>
        </w:rPr>
      </w:pPr>
      <w:proofErr w:type="spellStart"/>
      <w:r w:rsidRPr="00B02F04">
        <w:rPr>
          <w:rFonts w:eastAsia="Times New Roman"/>
          <w:szCs w:val="28"/>
        </w:rPr>
        <w:t>WebInterface</w:t>
      </w:r>
      <w:proofErr w:type="spellEnd"/>
      <w:r w:rsidRPr="00B02F04">
        <w:rPr>
          <w:rFonts w:eastAsia="Times New Roman"/>
          <w:szCs w:val="28"/>
        </w:rPr>
        <w:t xml:space="preserve"> - класс, представляющий веб-интерфейс.</w:t>
      </w:r>
    </w:p>
    <w:p w14:paraId="3FA70067" w14:textId="6BFF0CA0" w:rsidR="6013E837" w:rsidRDefault="004F7A83" w:rsidP="00573AD6">
      <w:pPr>
        <w:pStyle w:val="1"/>
      </w:pPr>
      <w:bookmarkStart w:id="5" w:name="_Toc438036624"/>
      <w:r w:rsidRPr="6013E837">
        <w:rPr>
          <w:rFonts w:eastAsia="Times New Roman"/>
        </w:rPr>
        <w:t>СООТВЕТСТВИЕ ПОДСИСТЕМ И КЛАССОВ</w:t>
      </w:r>
      <w:bookmarkEnd w:id="5"/>
    </w:p>
    <w:p w14:paraId="11F02E7C" w14:textId="39A99AC9" w:rsidR="6013E837" w:rsidRPr="00B02F04" w:rsidRDefault="6013E837" w:rsidP="6013E837">
      <w:pPr>
        <w:numPr>
          <w:ilvl w:val="0"/>
          <w:numId w:val="1"/>
        </w:numPr>
        <w:jc w:val="left"/>
        <w:rPr>
          <w:rFonts w:eastAsiaTheme="minorEastAsia" w:cs="Times New Roman"/>
          <w:szCs w:val="28"/>
        </w:rPr>
      </w:pPr>
      <w:r w:rsidRPr="00B02F04">
        <w:rPr>
          <w:rFonts w:eastAsia="Times New Roman" w:cs="Times New Roman"/>
        </w:rPr>
        <w:t xml:space="preserve">Подсистема воспроизведения аудиозаписей - класс </w:t>
      </w:r>
      <w:proofErr w:type="spellStart"/>
      <w:r w:rsidRPr="00B02F04">
        <w:rPr>
          <w:rFonts w:eastAsia="Times New Roman" w:cs="Times New Roman"/>
        </w:rPr>
        <w:t>AudioManager</w:t>
      </w:r>
      <w:proofErr w:type="spellEnd"/>
      <w:r w:rsidRPr="00B02F04">
        <w:rPr>
          <w:rFonts w:eastAsia="Times New Roman" w:cs="Times New Roman"/>
        </w:rPr>
        <w:t>;</w:t>
      </w:r>
    </w:p>
    <w:p w14:paraId="2D97731B" w14:textId="509C1EAB" w:rsidR="6013E837" w:rsidRPr="00B02F04" w:rsidRDefault="6013E837" w:rsidP="6013E837">
      <w:pPr>
        <w:numPr>
          <w:ilvl w:val="0"/>
          <w:numId w:val="1"/>
        </w:numPr>
        <w:jc w:val="left"/>
        <w:rPr>
          <w:rFonts w:eastAsiaTheme="minorEastAsia" w:cs="Times New Roman"/>
          <w:szCs w:val="28"/>
        </w:rPr>
      </w:pPr>
      <w:r w:rsidRPr="00B02F04">
        <w:rPr>
          <w:rFonts w:eastAsia="Times New Roman" w:cs="Times New Roman"/>
          <w:szCs w:val="28"/>
        </w:rPr>
        <w:t xml:space="preserve">Подсистема датчиков - класс </w:t>
      </w:r>
      <w:proofErr w:type="spellStart"/>
      <w:r w:rsidRPr="00B02F04">
        <w:rPr>
          <w:rFonts w:eastAsia="Times New Roman" w:cs="Times New Roman"/>
          <w:szCs w:val="28"/>
        </w:rPr>
        <w:t>SensorManager</w:t>
      </w:r>
      <w:proofErr w:type="spellEnd"/>
      <w:r w:rsidRPr="00B02F04">
        <w:rPr>
          <w:rFonts w:eastAsia="Times New Roman" w:cs="Times New Roman"/>
          <w:szCs w:val="28"/>
        </w:rPr>
        <w:t>;</w:t>
      </w:r>
    </w:p>
    <w:p w14:paraId="7EC2586F" w14:textId="0C4E11B7" w:rsidR="6013E837" w:rsidRPr="00B02F04" w:rsidRDefault="6013E837" w:rsidP="6013E837">
      <w:pPr>
        <w:numPr>
          <w:ilvl w:val="0"/>
          <w:numId w:val="1"/>
        </w:numPr>
        <w:jc w:val="left"/>
        <w:rPr>
          <w:rFonts w:eastAsiaTheme="minorEastAsia" w:cs="Times New Roman"/>
          <w:szCs w:val="28"/>
        </w:rPr>
      </w:pPr>
      <w:r w:rsidRPr="00B02F04">
        <w:rPr>
          <w:rFonts w:eastAsia="Times New Roman" w:cs="Times New Roman"/>
          <w:szCs w:val="28"/>
        </w:rPr>
        <w:t xml:space="preserve">Подсистема оповещений - класс </w:t>
      </w:r>
      <w:proofErr w:type="spellStart"/>
      <w:r w:rsidRPr="00B02F04">
        <w:rPr>
          <w:rFonts w:eastAsia="Times New Roman" w:cs="Times New Roman"/>
          <w:szCs w:val="28"/>
        </w:rPr>
        <w:t>NotificationRepository</w:t>
      </w:r>
      <w:proofErr w:type="spellEnd"/>
      <w:r w:rsidRPr="00B02F04">
        <w:rPr>
          <w:rFonts w:eastAsia="Times New Roman" w:cs="Times New Roman"/>
          <w:szCs w:val="28"/>
        </w:rPr>
        <w:t>;</w:t>
      </w:r>
    </w:p>
    <w:p w14:paraId="2D37D1C8" w14:textId="5379FDD5" w:rsidR="6013E837" w:rsidRPr="00B02F04" w:rsidRDefault="6013E837" w:rsidP="6013E837">
      <w:pPr>
        <w:numPr>
          <w:ilvl w:val="0"/>
          <w:numId w:val="1"/>
        </w:numPr>
        <w:jc w:val="left"/>
        <w:rPr>
          <w:rFonts w:eastAsiaTheme="minorEastAsia" w:cs="Times New Roman"/>
          <w:szCs w:val="28"/>
        </w:rPr>
      </w:pPr>
      <w:r w:rsidRPr="00B02F04">
        <w:rPr>
          <w:rFonts w:eastAsia="Times New Roman" w:cs="Times New Roman"/>
          <w:szCs w:val="28"/>
        </w:rPr>
        <w:t xml:space="preserve">Подсистема менеджера оповещений - класс </w:t>
      </w:r>
      <w:proofErr w:type="spellStart"/>
      <w:r w:rsidRPr="00B02F04">
        <w:rPr>
          <w:rFonts w:eastAsia="Times New Roman" w:cs="Times New Roman"/>
          <w:szCs w:val="28"/>
        </w:rPr>
        <w:t>NotificationManager</w:t>
      </w:r>
      <w:proofErr w:type="spellEnd"/>
      <w:r w:rsidRPr="00B02F04">
        <w:rPr>
          <w:rFonts w:eastAsia="Times New Roman" w:cs="Times New Roman"/>
          <w:szCs w:val="28"/>
        </w:rPr>
        <w:t>;</w:t>
      </w:r>
    </w:p>
    <w:p w14:paraId="55ECAAFB" w14:textId="3971AFF2" w:rsidR="6013E837" w:rsidRPr="00B02F04" w:rsidRDefault="6013E837" w:rsidP="6013E837">
      <w:pPr>
        <w:numPr>
          <w:ilvl w:val="0"/>
          <w:numId w:val="1"/>
        </w:numPr>
        <w:jc w:val="left"/>
        <w:rPr>
          <w:rFonts w:eastAsiaTheme="minorEastAsia" w:cs="Times New Roman"/>
          <w:szCs w:val="28"/>
        </w:rPr>
      </w:pPr>
      <w:r w:rsidRPr="00B02F04">
        <w:rPr>
          <w:rFonts w:eastAsia="Times New Roman" w:cs="Times New Roman"/>
          <w:szCs w:val="28"/>
        </w:rPr>
        <w:t xml:space="preserve">Подсистема веб-интерфейса - класс </w:t>
      </w:r>
      <w:proofErr w:type="spellStart"/>
      <w:r w:rsidRPr="00B02F04">
        <w:rPr>
          <w:rFonts w:eastAsia="Times New Roman" w:cs="Times New Roman"/>
          <w:szCs w:val="28"/>
        </w:rPr>
        <w:t>WebInterface</w:t>
      </w:r>
      <w:proofErr w:type="spellEnd"/>
      <w:r w:rsidRPr="00B02F04">
        <w:rPr>
          <w:rFonts w:eastAsia="Times New Roman" w:cs="Times New Roman"/>
          <w:szCs w:val="28"/>
        </w:rPr>
        <w:t>;</w:t>
      </w:r>
    </w:p>
    <w:p w14:paraId="3B6A1EA9" w14:textId="5011EA52" w:rsidR="6013E837" w:rsidRPr="00F222DA" w:rsidRDefault="6013E837" w:rsidP="6013E837">
      <w:pPr>
        <w:numPr>
          <w:ilvl w:val="0"/>
          <w:numId w:val="1"/>
        </w:numPr>
        <w:jc w:val="left"/>
        <w:rPr>
          <w:rFonts w:eastAsiaTheme="minorEastAsia" w:cs="Times New Roman"/>
          <w:szCs w:val="28"/>
        </w:rPr>
      </w:pPr>
      <w:r w:rsidRPr="00B02F04">
        <w:rPr>
          <w:rFonts w:eastAsia="Times New Roman" w:cs="Times New Roman"/>
          <w:szCs w:val="28"/>
        </w:rPr>
        <w:t xml:space="preserve">Подсистема </w:t>
      </w:r>
      <w:proofErr w:type="spellStart"/>
      <w:r w:rsidRPr="00B02F04">
        <w:rPr>
          <w:rFonts w:eastAsia="Times New Roman" w:cs="Times New Roman"/>
          <w:szCs w:val="28"/>
        </w:rPr>
        <w:t>оповещателя</w:t>
      </w:r>
      <w:proofErr w:type="spellEnd"/>
      <w:r w:rsidRPr="00B02F04">
        <w:rPr>
          <w:rFonts w:eastAsia="Times New Roman" w:cs="Times New Roman"/>
          <w:szCs w:val="28"/>
        </w:rPr>
        <w:t xml:space="preserve"> - класс </w:t>
      </w:r>
      <w:proofErr w:type="spellStart"/>
      <w:r w:rsidRPr="00B02F04">
        <w:rPr>
          <w:rFonts w:eastAsia="Times New Roman" w:cs="Times New Roman"/>
          <w:szCs w:val="28"/>
        </w:rPr>
        <w:t>BuzzerManager</w:t>
      </w:r>
      <w:proofErr w:type="spellEnd"/>
      <w:r w:rsidRPr="00B02F04">
        <w:rPr>
          <w:rFonts w:eastAsia="Times New Roman" w:cs="Times New Roman"/>
          <w:szCs w:val="28"/>
        </w:rPr>
        <w:t>.</w:t>
      </w:r>
    </w:p>
    <w:p w14:paraId="5A572600" w14:textId="5AA1FAEF" w:rsidR="00F222DA" w:rsidRDefault="00F222DA" w:rsidP="00F222DA">
      <w:pPr>
        <w:pStyle w:val="1"/>
        <w:rPr>
          <w:rFonts w:eastAsiaTheme="minorEastAsia"/>
        </w:rPr>
      </w:pPr>
      <w:bookmarkStart w:id="6" w:name="_Toc438036625"/>
      <w:r>
        <w:rPr>
          <w:rFonts w:eastAsiaTheme="minorEastAsia"/>
        </w:rPr>
        <w:t>ИСХОДНЫЙ КОД</w:t>
      </w:r>
      <w:bookmarkEnd w:id="6"/>
    </w:p>
    <w:p w14:paraId="132490AC" w14:textId="177F999F" w:rsidR="00F222DA" w:rsidRPr="00F222DA" w:rsidRDefault="00F222DA" w:rsidP="00F222DA">
      <w:r w:rsidRPr="094DC753">
        <w:rPr>
          <w:rFonts w:eastAsia="Times New Roman" w:cs="Times New Roman"/>
          <w:szCs w:val="28"/>
        </w:rPr>
        <w:t xml:space="preserve">Исходный код системы располагается в репозитории по адресу </w:t>
      </w:r>
      <w:r w:rsidRPr="00DB7368">
        <w:rPr>
          <w:rFonts w:eastAsia="Times New Roman" w:cs="Times New Roman"/>
          <w:szCs w:val="28"/>
        </w:rPr>
        <w:t>https://goo.gl/npFeml</w:t>
      </w:r>
    </w:p>
    <w:sectPr w:rsidR="00F222DA" w:rsidRPr="00F222D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F760A"/>
    <w:multiLevelType w:val="hybridMultilevel"/>
    <w:tmpl w:val="6D74799A"/>
    <w:lvl w:ilvl="0" w:tplc="9A80B23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02400F2E"/>
    <w:multiLevelType w:val="hybridMultilevel"/>
    <w:tmpl w:val="0CDE0224"/>
    <w:lvl w:ilvl="0" w:tplc="7AB4DE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64E3FE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340ACB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898136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DA80EC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42A4BE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51CF8A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C64C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BCE2F4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AB6FDE"/>
    <w:multiLevelType w:val="hybridMultilevel"/>
    <w:tmpl w:val="EA9A96D6"/>
    <w:lvl w:ilvl="0" w:tplc="22B6020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A86AA3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C60B99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C4CD4D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07CDCB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B2E492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C0822F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46EB7D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CB4D41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6F2BE1"/>
    <w:multiLevelType w:val="hybridMultilevel"/>
    <w:tmpl w:val="A0A2EE68"/>
    <w:lvl w:ilvl="0" w:tplc="B3D6989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 w15:restartNumberingAfterBreak="0">
    <w:nsid w:val="0A2277B6"/>
    <w:multiLevelType w:val="hybridMultilevel"/>
    <w:tmpl w:val="96C2FC08"/>
    <w:lvl w:ilvl="0" w:tplc="D7821D88">
      <w:start w:val="1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0E796C24"/>
    <w:multiLevelType w:val="hybridMultilevel"/>
    <w:tmpl w:val="C2B2A73C"/>
    <w:lvl w:ilvl="0" w:tplc="ED64A552">
      <w:start w:val="1"/>
      <w:numFmt w:val="decimal"/>
      <w:suff w:val="space"/>
      <w:lvlText w:val="%1.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 w:tplc="3E64D718">
      <w:start w:val="1"/>
      <w:numFmt w:val="lowerLetter"/>
      <w:lvlText w:val="%2."/>
      <w:lvlJc w:val="left"/>
      <w:pPr>
        <w:ind w:left="1440" w:hanging="360"/>
      </w:pPr>
    </w:lvl>
    <w:lvl w:ilvl="2" w:tplc="4252D71E">
      <w:start w:val="1"/>
      <w:numFmt w:val="lowerRoman"/>
      <w:lvlText w:val="%3."/>
      <w:lvlJc w:val="right"/>
      <w:pPr>
        <w:ind w:left="2160" w:hanging="180"/>
      </w:pPr>
    </w:lvl>
    <w:lvl w:ilvl="3" w:tplc="51B88D9A">
      <w:start w:val="1"/>
      <w:numFmt w:val="decimal"/>
      <w:lvlText w:val="%4."/>
      <w:lvlJc w:val="left"/>
      <w:pPr>
        <w:ind w:left="2880" w:hanging="360"/>
      </w:pPr>
    </w:lvl>
    <w:lvl w:ilvl="4" w:tplc="B0485DCA">
      <w:start w:val="1"/>
      <w:numFmt w:val="lowerLetter"/>
      <w:lvlText w:val="%5."/>
      <w:lvlJc w:val="left"/>
      <w:pPr>
        <w:ind w:left="3600" w:hanging="360"/>
      </w:pPr>
    </w:lvl>
    <w:lvl w:ilvl="5" w:tplc="7EDC480C">
      <w:start w:val="1"/>
      <w:numFmt w:val="lowerRoman"/>
      <w:lvlText w:val="%6."/>
      <w:lvlJc w:val="right"/>
      <w:pPr>
        <w:ind w:left="4320" w:hanging="180"/>
      </w:pPr>
    </w:lvl>
    <w:lvl w:ilvl="6" w:tplc="74289BC8">
      <w:start w:val="1"/>
      <w:numFmt w:val="decimal"/>
      <w:lvlText w:val="%7."/>
      <w:lvlJc w:val="left"/>
      <w:pPr>
        <w:ind w:left="5040" w:hanging="360"/>
      </w:pPr>
    </w:lvl>
    <w:lvl w:ilvl="7" w:tplc="EA30B5C8">
      <w:start w:val="1"/>
      <w:numFmt w:val="lowerLetter"/>
      <w:lvlText w:val="%8."/>
      <w:lvlJc w:val="left"/>
      <w:pPr>
        <w:ind w:left="5760" w:hanging="360"/>
      </w:pPr>
    </w:lvl>
    <w:lvl w:ilvl="8" w:tplc="4A90FF6C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1301113"/>
    <w:multiLevelType w:val="multilevel"/>
    <w:tmpl w:val="BC8AADFC"/>
    <w:lvl w:ilvl="0">
      <w:start w:val="1"/>
      <w:numFmt w:val="decimal"/>
      <w:pStyle w:val="1"/>
      <w:suff w:val="space"/>
      <w:lvlText w:val="%1."/>
      <w:lvlJc w:val="left"/>
      <w:pPr>
        <w:ind w:left="0" w:firstLine="851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7" w15:restartNumberingAfterBreak="0">
    <w:nsid w:val="155B6736"/>
    <w:multiLevelType w:val="hybridMultilevel"/>
    <w:tmpl w:val="9D684388"/>
    <w:lvl w:ilvl="0" w:tplc="415267F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E960A3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186B28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DFE9A8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9BE460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901DD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55A901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F5EDCA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0781E7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080EEB"/>
    <w:multiLevelType w:val="hybridMultilevel"/>
    <w:tmpl w:val="1F9E4E2E"/>
    <w:lvl w:ilvl="0" w:tplc="D7821D88">
      <w:start w:val="1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278F64DA"/>
    <w:multiLevelType w:val="hybridMultilevel"/>
    <w:tmpl w:val="AFF26640"/>
    <w:lvl w:ilvl="0" w:tplc="35AEBB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F09E4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AE4039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FF4A0D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7B6BFA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044A8A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49670D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3640A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4728B3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B477B37"/>
    <w:multiLevelType w:val="hybridMultilevel"/>
    <w:tmpl w:val="73260536"/>
    <w:lvl w:ilvl="0" w:tplc="6B4E04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428F1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6B408F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486E9D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9CEDC6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79C5A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3E8697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6B444D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F46E63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CBF6519"/>
    <w:multiLevelType w:val="hybridMultilevel"/>
    <w:tmpl w:val="77F676D2"/>
    <w:lvl w:ilvl="0" w:tplc="F6885BD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1B0000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C3A3A1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99E21B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950034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B785DA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612017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A10178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77297E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D7410D"/>
    <w:multiLevelType w:val="hybridMultilevel"/>
    <w:tmpl w:val="AF76B9D4"/>
    <w:lvl w:ilvl="0" w:tplc="AEC8C47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D86DC0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5C639A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8B8076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4D6DFC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E66D37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AE4C4D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A18003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B20F70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BE31B1"/>
    <w:multiLevelType w:val="hybridMultilevel"/>
    <w:tmpl w:val="0AEEAD86"/>
    <w:lvl w:ilvl="0" w:tplc="74E0281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6B6DCB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1B04FF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606DD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7B646C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E2A818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512B5B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3F0745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30E7D6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4B245E1"/>
    <w:multiLevelType w:val="hybridMultilevel"/>
    <w:tmpl w:val="F1923044"/>
    <w:lvl w:ilvl="0" w:tplc="E8E412C2">
      <w:start w:val="1"/>
      <w:numFmt w:val="decimal"/>
      <w:lvlText w:val="%1."/>
      <w:lvlJc w:val="left"/>
      <w:pPr>
        <w:ind w:left="720" w:hanging="360"/>
      </w:pPr>
    </w:lvl>
    <w:lvl w:ilvl="1" w:tplc="235CE3AC">
      <w:start w:val="1"/>
      <w:numFmt w:val="lowerLetter"/>
      <w:lvlText w:val="%2."/>
      <w:lvlJc w:val="left"/>
      <w:pPr>
        <w:ind w:left="1440" w:hanging="360"/>
      </w:pPr>
    </w:lvl>
    <w:lvl w:ilvl="2" w:tplc="FE188F2E">
      <w:start w:val="1"/>
      <w:numFmt w:val="lowerRoman"/>
      <w:lvlText w:val="%3."/>
      <w:lvlJc w:val="right"/>
      <w:pPr>
        <w:ind w:left="2160" w:hanging="180"/>
      </w:pPr>
    </w:lvl>
    <w:lvl w:ilvl="3" w:tplc="7C4019CE">
      <w:start w:val="1"/>
      <w:numFmt w:val="decimal"/>
      <w:lvlText w:val="%4."/>
      <w:lvlJc w:val="left"/>
      <w:pPr>
        <w:ind w:left="2880" w:hanging="360"/>
      </w:pPr>
    </w:lvl>
    <w:lvl w:ilvl="4" w:tplc="3C96D182">
      <w:start w:val="1"/>
      <w:numFmt w:val="lowerLetter"/>
      <w:lvlText w:val="%5."/>
      <w:lvlJc w:val="left"/>
      <w:pPr>
        <w:ind w:left="3600" w:hanging="360"/>
      </w:pPr>
    </w:lvl>
    <w:lvl w:ilvl="5" w:tplc="FE5A7DDE">
      <w:start w:val="1"/>
      <w:numFmt w:val="lowerRoman"/>
      <w:lvlText w:val="%6."/>
      <w:lvlJc w:val="right"/>
      <w:pPr>
        <w:ind w:left="4320" w:hanging="180"/>
      </w:pPr>
    </w:lvl>
    <w:lvl w:ilvl="6" w:tplc="1674BA38">
      <w:start w:val="1"/>
      <w:numFmt w:val="decimal"/>
      <w:lvlText w:val="%7."/>
      <w:lvlJc w:val="left"/>
      <w:pPr>
        <w:ind w:left="5040" w:hanging="360"/>
      </w:pPr>
    </w:lvl>
    <w:lvl w:ilvl="7" w:tplc="805CD71A">
      <w:start w:val="1"/>
      <w:numFmt w:val="lowerLetter"/>
      <w:lvlText w:val="%8."/>
      <w:lvlJc w:val="left"/>
      <w:pPr>
        <w:ind w:left="5760" w:hanging="360"/>
      </w:pPr>
    </w:lvl>
    <w:lvl w:ilvl="8" w:tplc="A7DADB6C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99F5872"/>
    <w:multiLevelType w:val="multilevel"/>
    <w:tmpl w:val="26E234DE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84" w:firstLine="85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567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851" w:firstLine="85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1134" w:firstLine="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271" w:hanging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55" w:hanging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39" w:hanging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123" w:hanging="851"/>
      </w:pPr>
      <w:rPr>
        <w:rFonts w:hint="default"/>
      </w:rPr>
    </w:lvl>
  </w:abstractNum>
  <w:abstractNum w:abstractNumId="16" w15:restartNumberingAfterBreak="0">
    <w:nsid w:val="3DC73A9E"/>
    <w:multiLevelType w:val="hybridMultilevel"/>
    <w:tmpl w:val="54B8922A"/>
    <w:lvl w:ilvl="0" w:tplc="EEDE681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352DED4">
      <w:start w:val="1"/>
      <w:numFmt w:val="lowerLetter"/>
      <w:lvlText w:val="%2."/>
      <w:lvlJc w:val="left"/>
      <w:pPr>
        <w:ind w:left="1440" w:hanging="360"/>
      </w:pPr>
    </w:lvl>
    <w:lvl w:ilvl="2" w:tplc="2C74A874">
      <w:start w:val="1"/>
      <w:numFmt w:val="lowerRoman"/>
      <w:lvlText w:val="%3."/>
      <w:lvlJc w:val="right"/>
      <w:pPr>
        <w:ind w:left="2160" w:hanging="180"/>
      </w:pPr>
    </w:lvl>
    <w:lvl w:ilvl="3" w:tplc="0F9E666A">
      <w:start w:val="1"/>
      <w:numFmt w:val="decimal"/>
      <w:lvlText w:val="%4."/>
      <w:lvlJc w:val="left"/>
      <w:pPr>
        <w:ind w:left="2880" w:hanging="360"/>
      </w:pPr>
    </w:lvl>
    <w:lvl w:ilvl="4" w:tplc="8D72F384">
      <w:start w:val="1"/>
      <w:numFmt w:val="lowerLetter"/>
      <w:lvlText w:val="%5."/>
      <w:lvlJc w:val="left"/>
      <w:pPr>
        <w:ind w:left="3600" w:hanging="360"/>
      </w:pPr>
    </w:lvl>
    <w:lvl w:ilvl="5" w:tplc="B56684C0">
      <w:start w:val="1"/>
      <w:numFmt w:val="lowerRoman"/>
      <w:lvlText w:val="%6."/>
      <w:lvlJc w:val="right"/>
      <w:pPr>
        <w:ind w:left="4320" w:hanging="180"/>
      </w:pPr>
    </w:lvl>
    <w:lvl w:ilvl="6" w:tplc="20584224">
      <w:start w:val="1"/>
      <w:numFmt w:val="decimal"/>
      <w:lvlText w:val="%7."/>
      <w:lvlJc w:val="left"/>
      <w:pPr>
        <w:ind w:left="5040" w:hanging="360"/>
      </w:pPr>
    </w:lvl>
    <w:lvl w:ilvl="7" w:tplc="EC228F12">
      <w:start w:val="1"/>
      <w:numFmt w:val="lowerLetter"/>
      <w:lvlText w:val="%8."/>
      <w:lvlJc w:val="left"/>
      <w:pPr>
        <w:ind w:left="5760" w:hanging="360"/>
      </w:pPr>
    </w:lvl>
    <w:lvl w:ilvl="8" w:tplc="35E879AE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2C1DDF"/>
    <w:multiLevelType w:val="hybridMultilevel"/>
    <w:tmpl w:val="3872D3EC"/>
    <w:lvl w:ilvl="0" w:tplc="B914C12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F7EB70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EC0417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E6AE0B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D4E931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F5C37F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B42F6B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E7EF65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4FA326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E6222F"/>
    <w:multiLevelType w:val="hybridMultilevel"/>
    <w:tmpl w:val="39446998"/>
    <w:lvl w:ilvl="0" w:tplc="7C646C8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29679A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C2A8A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DA072A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D52469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0B6CCE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DC8E5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5C2CC0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4BCBC5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F9430B1"/>
    <w:multiLevelType w:val="hybridMultilevel"/>
    <w:tmpl w:val="77DCBF4A"/>
    <w:lvl w:ilvl="0" w:tplc="1F160BE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A5A860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BA211B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C80C5B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DACF78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74A700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58C236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52816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722D4D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7621788"/>
    <w:multiLevelType w:val="hybridMultilevel"/>
    <w:tmpl w:val="3196D272"/>
    <w:lvl w:ilvl="0" w:tplc="D58293D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1" w15:restartNumberingAfterBreak="0">
    <w:nsid w:val="58D4000E"/>
    <w:multiLevelType w:val="hybridMultilevel"/>
    <w:tmpl w:val="6B1ED034"/>
    <w:lvl w:ilvl="0" w:tplc="D3D2D36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1D415D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DBA157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39CEBE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68C121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0C003D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5188CC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910A71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DF863F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730637F"/>
    <w:multiLevelType w:val="hybridMultilevel"/>
    <w:tmpl w:val="98D2362C"/>
    <w:lvl w:ilvl="0" w:tplc="BE44D83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542868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FE6FB8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ACCF0A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2FA409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A5651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0F2574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5202F7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A6825D5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7420C5B"/>
    <w:multiLevelType w:val="hybridMultilevel"/>
    <w:tmpl w:val="5E682136"/>
    <w:lvl w:ilvl="0" w:tplc="87F8B0A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62234A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19E8A2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B866D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FEA665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DCEC2E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8168D8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F2C865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EC6D6E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BA27DDA"/>
    <w:multiLevelType w:val="hybridMultilevel"/>
    <w:tmpl w:val="C3DC8B84"/>
    <w:lvl w:ilvl="0" w:tplc="BA4CB01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FE48E3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4C013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B9202A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A600B6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3AF0893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9025ED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7AACF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A8AADD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E6266B9"/>
    <w:multiLevelType w:val="hybridMultilevel"/>
    <w:tmpl w:val="1EDEAFC8"/>
    <w:lvl w:ilvl="0" w:tplc="1DC0AB3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25C648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C4672F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14400F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84C340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5D873C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A0FDB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3EEEA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2CA101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BD303E"/>
    <w:multiLevelType w:val="hybridMultilevel"/>
    <w:tmpl w:val="050E2416"/>
    <w:lvl w:ilvl="0" w:tplc="D13C9E6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C8C6A5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1A0F6B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1806D8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286650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C50908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E127E7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25C368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DCA53E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40824BB"/>
    <w:multiLevelType w:val="hybridMultilevel"/>
    <w:tmpl w:val="98CA18F6"/>
    <w:lvl w:ilvl="0" w:tplc="DA0CB76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0BC3E3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D9A783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4EC2A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52715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9004D8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1B4929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31A57C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AF89A2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6377215"/>
    <w:multiLevelType w:val="hybridMultilevel"/>
    <w:tmpl w:val="A86CD6B0"/>
    <w:lvl w:ilvl="0" w:tplc="C41C12C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D8419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43A799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8BACC7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F7E8F2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284C05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9BE9B7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BBE54D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D6B6AB3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B221B77"/>
    <w:multiLevelType w:val="hybridMultilevel"/>
    <w:tmpl w:val="A66896B6"/>
    <w:lvl w:ilvl="0" w:tplc="454CC53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AAEA36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9F8F82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E3C7B1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9D6C9B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D46AB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53C634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64486C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968322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E322A66"/>
    <w:multiLevelType w:val="multilevel"/>
    <w:tmpl w:val="4C386C62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84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568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852" w:firstLine="851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1136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2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704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988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272" w:firstLine="851"/>
      </w:pPr>
      <w:rPr>
        <w:rFonts w:hint="default"/>
      </w:rPr>
    </w:lvl>
  </w:abstractNum>
  <w:abstractNum w:abstractNumId="31" w15:restartNumberingAfterBreak="0">
    <w:nsid w:val="7F040C28"/>
    <w:multiLevelType w:val="hybridMultilevel"/>
    <w:tmpl w:val="CB24B2C2"/>
    <w:lvl w:ilvl="0" w:tplc="5BDEE6B8">
      <w:start w:val="1"/>
      <w:numFmt w:val="decimal"/>
      <w:suff w:val="space"/>
      <w:lvlText w:val="%1."/>
      <w:lvlJc w:val="left"/>
      <w:pPr>
        <w:ind w:left="0" w:firstLine="113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5"/>
  </w:num>
  <w:num w:numId="2">
    <w:abstractNumId w:val="16"/>
  </w:num>
  <w:num w:numId="3">
    <w:abstractNumId w:val="14"/>
  </w:num>
  <w:num w:numId="4">
    <w:abstractNumId w:val="21"/>
  </w:num>
  <w:num w:numId="5">
    <w:abstractNumId w:val="2"/>
  </w:num>
  <w:num w:numId="6">
    <w:abstractNumId w:val="26"/>
  </w:num>
  <w:num w:numId="7">
    <w:abstractNumId w:val="12"/>
  </w:num>
  <w:num w:numId="8">
    <w:abstractNumId w:val="6"/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</w:num>
  <w:num w:numId="11">
    <w:abstractNumId w:val="31"/>
  </w:num>
  <w:num w:numId="12">
    <w:abstractNumId w:val="3"/>
  </w:num>
  <w:num w:numId="13">
    <w:abstractNumId w:val="30"/>
  </w:num>
  <w:num w:numId="1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9"/>
  </w:num>
  <w:num w:numId="16">
    <w:abstractNumId w:val="23"/>
  </w:num>
  <w:num w:numId="17">
    <w:abstractNumId w:val="18"/>
  </w:num>
  <w:num w:numId="18">
    <w:abstractNumId w:val="24"/>
  </w:num>
  <w:num w:numId="19">
    <w:abstractNumId w:val="17"/>
  </w:num>
  <w:num w:numId="20">
    <w:abstractNumId w:val="7"/>
  </w:num>
  <w:num w:numId="21">
    <w:abstractNumId w:val="22"/>
  </w:num>
  <w:num w:numId="22">
    <w:abstractNumId w:val="27"/>
  </w:num>
  <w:num w:numId="23">
    <w:abstractNumId w:val="13"/>
  </w:num>
  <w:num w:numId="24">
    <w:abstractNumId w:val="1"/>
  </w:num>
  <w:num w:numId="25">
    <w:abstractNumId w:val="25"/>
  </w:num>
  <w:num w:numId="26">
    <w:abstractNumId w:val="29"/>
  </w:num>
  <w:num w:numId="27">
    <w:abstractNumId w:val="10"/>
  </w:num>
  <w:num w:numId="28">
    <w:abstractNumId w:val="19"/>
  </w:num>
  <w:num w:numId="29">
    <w:abstractNumId w:val="28"/>
  </w:num>
  <w:num w:numId="30">
    <w:abstractNumId w:val="11"/>
  </w:num>
  <w:num w:numId="31">
    <w:abstractNumId w:val="6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4"/>
  </w:num>
  <w:num w:numId="33">
    <w:abstractNumId w:val="8"/>
  </w:num>
  <w:num w:numId="34">
    <w:abstractNumId w:val="15"/>
  </w:num>
  <w:num w:numId="35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1FBA"/>
    <w:rsid w:val="00030D8F"/>
    <w:rsid w:val="00037FC6"/>
    <w:rsid w:val="0005444F"/>
    <w:rsid w:val="000828BF"/>
    <w:rsid w:val="00092DB7"/>
    <w:rsid w:val="000C3157"/>
    <w:rsid w:val="000E46C5"/>
    <w:rsid w:val="00124990"/>
    <w:rsid w:val="00124ACE"/>
    <w:rsid w:val="001370EA"/>
    <w:rsid w:val="001373D3"/>
    <w:rsid w:val="0014578D"/>
    <w:rsid w:val="001621D3"/>
    <w:rsid w:val="001652DE"/>
    <w:rsid w:val="001B3799"/>
    <w:rsid w:val="001D4F20"/>
    <w:rsid w:val="001D6F05"/>
    <w:rsid w:val="001D7803"/>
    <w:rsid w:val="00213D28"/>
    <w:rsid w:val="002613F5"/>
    <w:rsid w:val="002977C3"/>
    <w:rsid w:val="002E1B31"/>
    <w:rsid w:val="002E546F"/>
    <w:rsid w:val="002F27F0"/>
    <w:rsid w:val="0030343F"/>
    <w:rsid w:val="00316FA1"/>
    <w:rsid w:val="003227B4"/>
    <w:rsid w:val="003253F1"/>
    <w:rsid w:val="003512AE"/>
    <w:rsid w:val="00371FBA"/>
    <w:rsid w:val="00372C0E"/>
    <w:rsid w:val="003C0085"/>
    <w:rsid w:val="003E7597"/>
    <w:rsid w:val="003F608C"/>
    <w:rsid w:val="0040295B"/>
    <w:rsid w:val="00410358"/>
    <w:rsid w:val="0042097B"/>
    <w:rsid w:val="00490F00"/>
    <w:rsid w:val="004929A0"/>
    <w:rsid w:val="004A7C06"/>
    <w:rsid w:val="004F7A83"/>
    <w:rsid w:val="00506DD3"/>
    <w:rsid w:val="0053511E"/>
    <w:rsid w:val="00536E3D"/>
    <w:rsid w:val="0055177C"/>
    <w:rsid w:val="00573AD6"/>
    <w:rsid w:val="0059652A"/>
    <w:rsid w:val="005C337B"/>
    <w:rsid w:val="00624CA9"/>
    <w:rsid w:val="0063247D"/>
    <w:rsid w:val="006A770D"/>
    <w:rsid w:val="0076506A"/>
    <w:rsid w:val="0077107C"/>
    <w:rsid w:val="007A2402"/>
    <w:rsid w:val="007A7A9A"/>
    <w:rsid w:val="007B1C61"/>
    <w:rsid w:val="007D69D1"/>
    <w:rsid w:val="007D7350"/>
    <w:rsid w:val="007F5DE5"/>
    <w:rsid w:val="00863D80"/>
    <w:rsid w:val="00876FFA"/>
    <w:rsid w:val="008D065C"/>
    <w:rsid w:val="009077FC"/>
    <w:rsid w:val="00925820"/>
    <w:rsid w:val="00953ECF"/>
    <w:rsid w:val="009A17EF"/>
    <w:rsid w:val="009A30D8"/>
    <w:rsid w:val="009B7E56"/>
    <w:rsid w:val="009E4E9B"/>
    <w:rsid w:val="00A56984"/>
    <w:rsid w:val="00A87208"/>
    <w:rsid w:val="00A924E5"/>
    <w:rsid w:val="00A94339"/>
    <w:rsid w:val="00AD00F6"/>
    <w:rsid w:val="00B02F04"/>
    <w:rsid w:val="00B640A3"/>
    <w:rsid w:val="00B7541F"/>
    <w:rsid w:val="00C36087"/>
    <w:rsid w:val="00C416A5"/>
    <w:rsid w:val="00C50453"/>
    <w:rsid w:val="00C5058F"/>
    <w:rsid w:val="00CE74F6"/>
    <w:rsid w:val="00D01776"/>
    <w:rsid w:val="00D40799"/>
    <w:rsid w:val="00D60A29"/>
    <w:rsid w:val="00D878EA"/>
    <w:rsid w:val="00D92BA2"/>
    <w:rsid w:val="00DB3F40"/>
    <w:rsid w:val="00DE64FC"/>
    <w:rsid w:val="00E41826"/>
    <w:rsid w:val="00E465A8"/>
    <w:rsid w:val="00E77FA6"/>
    <w:rsid w:val="00EF6A5B"/>
    <w:rsid w:val="00F222DA"/>
    <w:rsid w:val="00F26917"/>
    <w:rsid w:val="00F45B0C"/>
    <w:rsid w:val="00FC7845"/>
    <w:rsid w:val="0CD8A99B"/>
    <w:rsid w:val="0D911C09"/>
    <w:rsid w:val="0DC2212D"/>
    <w:rsid w:val="147BBC83"/>
    <w:rsid w:val="15A4D088"/>
    <w:rsid w:val="18635CC3"/>
    <w:rsid w:val="193848E1"/>
    <w:rsid w:val="1C2C281F"/>
    <w:rsid w:val="1CC5A755"/>
    <w:rsid w:val="24681491"/>
    <w:rsid w:val="24CED62C"/>
    <w:rsid w:val="258F9409"/>
    <w:rsid w:val="25BFE1E8"/>
    <w:rsid w:val="25DD4AFC"/>
    <w:rsid w:val="2872A325"/>
    <w:rsid w:val="3374F073"/>
    <w:rsid w:val="4D4B44B6"/>
    <w:rsid w:val="5E34E55E"/>
    <w:rsid w:val="6013E837"/>
    <w:rsid w:val="661193CF"/>
    <w:rsid w:val="67FC4514"/>
    <w:rsid w:val="6844890C"/>
    <w:rsid w:val="712DB264"/>
    <w:rsid w:val="73BB5FC6"/>
    <w:rsid w:val="76F57A13"/>
    <w:rsid w:val="7B2ACD2E"/>
    <w:rsid w:val="7CF09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35465C"/>
  <w15:chartTrackingRefBased/>
  <w15:docId w15:val="{A181CDCE-4D48-42DD-8719-7BEC58568E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27B4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8D065C"/>
    <w:pPr>
      <w:keepNext/>
      <w:keepLines/>
      <w:numPr>
        <w:numId w:val="8"/>
      </w:numPr>
      <w:spacing w:before="480" w:after="36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0828BF"/>
    <w:pPr>
      <w:jc w:val="left"/>
      <w:outlineLvl w:val="1"/>
    </w:pPr>
    <w:rPr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27B4"/>
    <w:pPr>
      <w:ind w:left="720"/>
    </w:pPr>
  </w:style>
  <w:style w:type="paragraph" w:styleId="a4">
    <w:name w:val="No Spacing"/>
    <w:basedOn w:val="a"/>
    <w:next w:val="a"/>
    <w:uiPriority w:val="1"/>
    <w:qFormat/>
    <w:rsid w:val="003227B4"/>
    <w:pPr>
      <w:spacing w:before="360" w:after="360" w:line="240" w:lineRule="auto"/>
      <w:ind w:firstLine="0"/>
    </w:pPr>
  </w:style>
  <w:style w:type="paragraph" w:styleId="a5">
    <w:name w:val="header"/>
    <w:basedOn w:val="a"/>
    <w:link w:val="a6"/>
    <w:uiPriority w:val="99"/>
    <w:unhideWhenUsed/>
    <w:rsid w:val="003227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227B4"/>
    <w:rPr>
      <w:rFonts w:ascii="Times New Roman" w:hAnsi="Times New Roman"/>
      <w:sz w:val="28"/>
    </w:rPr>
  </w:style>
  <w:style w:type="character" w:styleId="a7">
    <w:name w:val="Hyperlink"/>
    <w:basedOn w:val="a0"/>
    <w:uiPriority w:val="99"/>
    <w:unhideWhenUsed/>
    <w:rsid w:val="003227B4"/>
    <w:rPr>
      <w:color w:val="0563C1" w:themeColor="hyperlink"/>
      <w:u w:val="single"/>
    </w:rPr>
  </w:style>
  <w:style w:type="paragraph" w:styleId="a8">
    <w:name w:val="Title"/>
    <w:basedOn w:val="a"/>
    <w:next w:val="a"/>
    <w:link w:val="a9"/>
    <w:uiPriority w:val="10"/>
    <w:qFormat/>
    <w:rsid w:val="003227B4"/>
    <w:pPr>
      <w:spacing w:before="600" w:after="600"/>
    </w:pPr>
    <w:rPr>
      <w:rFonts w:eastAsiaTheme="majorEastAsia" w:cstheme="majorBidi"/>
      <w:kern w:val="28"/>
      <w:szCs w:val="56"/>
    </w:rPr>
  </w:style>
  <w:style w:type="character" w:customStyle="1" w:styleId="a9">
    <w:name w:val="Заголовок Знак"/>
    <w:basedOn w:val="a0"/>
    <w:link w:val="a8"/>
    <w:uiPriority w:val="10"/>
    <w:rsid w:val="003227B4"/>
    <w:rPr>
      <w:rFonts w:ascii="Times New Roman" w:eastAsiaTheme="majorEastAsia" w:hAnsi="Times New Roman" w:cstheme="majorBidi"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uiPriority w:val="9"/>
    <w:rsid w:val="008D065C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0828BF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styleId="aa">
    <w:name w:val="TOC Heading"/>
    <w:basedOn w:val="1"/>
    <w:next w:val="a"/>
    <w:uiPriority w:val="39"/>
    <w:unhideWhenUsed/>
    <w:qFormat/>
    <w:rsid w:val="003227B4"/>
    <w:pPr>
      <w:numPr>
        <w:numId w:val="0"/>
      </w:numPr>
      <w:spacing w:before="240" w:after="0" w:line="259" w:lineRule="auto"/>
      <w:contextualSpacing w:val="0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character" w:styleId="ab">
    <w:name w:val="Placeholder Text"/>
    <w:basedOn w:val="a0"/>
    <w:uiPriority w:val="99"/>
    <w:semiHidden/>
    <w:rsid w:val="003227B4"/>
    <w:rPr>
      <w:color w:val="808080"/>
    </w:rPr>
  </w:style>
  <w:style w:type="character" w:customStyle="1" w:styleId="ac">
    <w:name w:val="Код"/>
    <w:uiPriority w:val="1"/>
    <w:qFormat/>
    <w:rsid w:val="003227B4"/>
    <w:rPr>
      <w:rFonts w:ascii="Courier New" w:hAnsi="Courier New"/>
      <w:noProof/>
      <w:spacing w:val="0"/>
      <w:sz w:val="18"/>
      <w:lang w:val="en-US"/>
    </w:rPr>
  </w:style>
  <w:style w:type="paragraph" w:styleId="ad">
    <w:name w:val="footer"/>
    <w:basedOn w:val="a"/>
    <w:link w:val="ae"/>
    <w:uiPriority w:val="99"/>
    <w:unhideWhenUsed/>
    <w:rsid w:val="003227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3227B4"/>
    <w:rPr>
      <w:rFonts w:ascii="Times New Roman" w:hAnsi="Times New Roman"/>
      <w:sz w:val="28"/>
    </w:rPr>
  </w:style>
  <w:style w:type="paragraph" w:styleId="11">
    <w:name w:val="toc 1"/>
    <w:basedOn w:val="a"/>
    <w:next w:val="a"/>
    <w:autoRedefine/>
    <w:uiPriority w:val="39"/>
    <w:unhideWhenUsed/>
    <w:rsid w:val="003227B4"/>
    <w:pPr>
      <w:spacing w:after="100"/>
    </w:pPr>
  </w:style>
  <w:style w:type="paragraph" w:styleId="af">
    <w:name w:val="Subtitle"/>
    <w:basedOn w:val="a"/>
    <w:next w:val="a"/>
    <w:link w:val="af0"/>
    <w:autoRedefine/>
    <w:uiPriority w:val="11"/>
    <w:qFormat/>
    <w:rsid w:val="003227B4"/>
    <w:pPr>
      <w:numPr>
        <w:ilvl w:val="1"/>
      </w:numPr>
      <w:ind w:firstLine="709"/>
    </w:pPr>
    <w:rPr>
      <w:rFonts w:eastAsiaTheme="minorEastAsia"/>
      <w:color w:val="000000" w:themeColor="text1"/>
    </w:rPr>
  </w:style>
  <w:style w:type="character" w:customStyle="1" w:styleId="af0">
    <w:name w:val="Подзаголовок Знак"/>
    <w:basedOn w:val="a0"/>
    <w:link w:val="af"/>
    <w:uiPriority w:val="11"/>
    <w:rsid w:val="003227B4"/>
    <w:rPr>
      <w:rFonts w:ascii="Times New Roman" w:eastAsiaTheme="minorEastAsia" w:hAnsi="Times New Roman"/>
      <w:color w:val="000000" w:themeColor="text1"/>
      <w:sz w:val="28"/>
    </w:rPr>
  </w:style>
  <w:style w:type="table" w:styleId="af1">
    <w:name w:val="Table Grid"/>
    <w:basedOn w:val="a1"/>
    <w:uiPriority w:val="39"/>
    <w:rsid w:val="003227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Balloon Text"/>
    <w:basedOn w:val="a"/>
    <w:link w:val="af3"/>
    <w:uiPriority w:val="99"/>
    <w:semiHidden/>
    <w:unhideWhenUsed/>
    <w:rsid w:val="003227B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3227B4"/>
    <w:rPr>
      <w:rFonts w:ascii="Segoe UI" w:hAnsi="Segoe UI" w:cs="Segoe UI"/>
      <w:sz w:val="18"/>
      <w:szCs w:val="18"/>
    </w:rPr>
  </w:style>
  <w:style w:type="character" w:styleId="af4">
    <w:name w:val="annotation reference"/>
    <w:basedOn w:val="a0"/>
    <w:uiPriority w:val="99"/>
    <w:semiHidden/>
    <w:unhideWhenUsed/>
    <w:rsid w:val="003C0085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3C0085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3C0085"/>
    <w:rPr>
      <w:rFonts w:ascii="Times New Roman" w:hAnsi="Times New Roman"/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3C0085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3C0085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4C485E-E9D6-4D29-8852-521663C97D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7</Pages>
  <Words>481</Words>
  <Characters>2748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Димов;Роман Поскребышев</dc:creator>
  <cp:keywords/>
  <dc:description/>
  <cp:lastModifiedBy>Лев Димов</cp:lastModifiedBy>
  <cp:revision>10</cp:revision>
  <dcterms:created xsi:type="dcterms:W3CDTF">2015-12-16T06:44:00Z</dcterms:created>
  <dcterms:modified xsi:type="dcterms:W3CDTF">2015-12-16T09:43:00Z</dcterms:modified>
</cp:coreProperties>
</file>